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611"/>
        <w:gridCol w:w="3554"/>
        <w:gridCol w:w="1259"/>
      </w:tblGrid>
      <w:tr w:rsidR="0071734E" w:rsidRPr="0005108A" w14:paraId="4FEC4C9C" w14:textId="77777777" w:rsidTr="0060066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611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554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611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554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27C434BD" w:rsidR="00AF7652" w:rsidRPr="0005108A" w:rsidRDefault="001E3804" w:rsidP="00AF7652">
            <w:pPr>
              <w:jc w:val="center"/>
            </w:pPr>
            <w:r>
              <w:rPr>
                <w:rFonts w:ascii="Arial" w:hAnsi="Arial" w:cs="Arial"/>
              </w:rPr>
              <w:t>1</w:t>
            </w:r>
            <w:r w:rsidR="00224E8F" w:rsidRPr="0005108A">
              <w:rPr>
                <w:rFonts w:ascii="Arial" w:hAnsi="Arial" w:cs="Arial"/>
              </w:rPr>
              <w:t>8</w:t>
            </w:r>
            <w:r w:rsidR="00AF7652" w:rsidRPr="0005108A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9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9</w:t>
            </w:r>
          </w:p>
        </w:tc>
      </w:tr>
      <w:tr w:rsidR="00AF7652" w:rsidRPr="0005108A" w14:paraId="050DBBCF" w14:textId="77777777" w:rsidTr="0060066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611" w:type="dxa"/>
            <w:shd w:val="clear" w:color="auto" w:fill="auto"/>
            <w:vAlign w:val="center"/>
          </w:tcPr>
          <w:p w14:paraId="327FB9B7" w14:textId="77777777" w:rsidR="00AF7652" w:rsidRPr="0005108A" w:rsidRDefault="00AF7652" w:rsidP="00AF7652">
            <w:pPr>
              <w:rPr>
                <w:rFonts w:ascii="Arial" w:hAnsi="Arial" w:cs="Arial"/>
                <w:szCs w:val="16"/>
              </w:rPr>
            </w:pPr>
          </w:p>
        </w:tc>
        <w:tc>
          <w:tcPr>
            <w:tcW w:w="3554" w:type="dxa"/>
            <w:shd w:val="clear" w:color="auto" w:fill="auto"/>
            <w:vAlign w:val="center"/>
          </w:tcPr>
          <w:p w14:paraId="69045ED8" w14:textId="77777777" w:rsidR="00AF7652" w:rsidRPr="0005108A" w:rsidRDefault="00AF7652" w:rsidP="00AF7652">
            <w:pPr>
              <w:rPr>
                <w:rFonts w:ascii="Arial" w:hAnsi="Arial" w:cs="Arial"/>
              </w:rPr>
            </w:pPr>
          </w:p>
        </w:tc>
        <w:tc>
          <w:tcPr>
            <w:tcW w:w="1259" w:type="dxa"/>
          </w:tcPr>
          <w:p w14:paraId="67B77B9A" w14:textId="77777777" w:rsidR="00AF7652" w:rsidRPr="0005108A" w:rsidRDefault="00AF7652" w:rsidP="00AF7652">
            <w:pPr>
              <w:jc w:val="center"/>
              <w:rPr>
                <w:rFonts w:ascii="Arial" w:hAnsi="Arial" w:cs="Arial"/>
              </w:rPr>
            </w:pP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442EF934" w14:textId="35FD8404" w:rsidR="001E3804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19708485" w:history="1">
        <w:r w:rsidR="001E3804" w:rsidRPr="005B1159">
          <w:rPr>
            <w:rStyle w:val="Hipervnculo"/>
            <w:caps/>
            <w:noProof/>
          </w:rPr>
          <w:t>Nombre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591B24AB" w14:textId="620B1FF4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6" w:history="1">
        <w:r w:rsidR="001E3804" w:rsidRPr="005B1159">
          <w:rPr>
            <w:rStyle w:val="Hipervnculo"/>
            <w:noProof/>
            <w:lang w:val="es-ES" w:eastAsia="es-ES"/>
          </w:rPr>
          <w:t>02_934_ECU_Incio_cancelacio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15A99BA" w14:textId="41B81998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7" w:history="1">
        <w:r w:rsidR="001E3804" w:rsidRPr="005B1159">
          <w:rPr>
            <w:rStyle w:val="Hipervnculo"/>
            <w:noProof/>
          </w:rPr>
          <w:t>1. Descripción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0BC833BD" w14:textId="02A91561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8" w:history="1">
        <w:r w:rsidR="001E3804" w:rsidRPr="005B1159">
          <w:rPr>
            <w:rStyle w:val="Hipervnculo"/>
            <w:noProof/>
          </w:rPr>
          <w:t>2. Diagrama del Caso de Us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1A7591DC" w14:textId="27583F61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89" w:history="1">
        <w:r w:rsidR="001E3804" w:rsidRPr="005B1159">
          <w:rPr>
            <w:rStyle w:val="Hipervnculo"/>
            <w:noProof/>
          </w:rPr>
          <w:t>3. Actor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8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2</w:t>
        </w:r>
        <w:r w:rsidR="001E3804">
          <w:rPr>
            <w:noProof/>
            <w:webHidden/>
          </w:rPr>
          <w:fldChar w:fldCharType="end"/>
        </w:r>
      </w:hyperlink>
    </w:p>
    <w:p w14:paraId="2B696CBE" w14:textId="4A574FA1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0" w:history="1">
        <w:r w:rsidR="001E3804" w:rsidRPr="005B1159">
          <w:rPr>
            <w:rStyle w:val="Hipervnculo"/>
            <w:noProof/>
          </w:rPr>
          <w:t>4. Pre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0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067D7F9E" w14:textId="46680DC6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1" w:history="1">
        <w:r w:rsidR="001E3804" w:rsidRPr="005B1159">
          <w:rPr>
            <w:rStyle w:val="Hipervnculo"/>
            <w:noProof/>
          </w:rPr>
          <w:t>5. Post condicion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1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17959047" w14:textId="677B6A55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2" w:history="1">
        <w:r w:rsidR="001E3804" w:rsidRPr="005B1159">
          <w:rPr>
            <w:rStyle w:val="Hipervnculo"/>
            <w:noProof/>
          </w:rPr>
          <w:t>6. Flujo primario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2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3</w:t>
        </w:r>
        <w:r w:rsidR="001E3804">
          <w:rPr>
            <w:noProof/>
            <w:webHidden/>
          </w:rPr>
          <w:fldChar w:fldCharType="end"/>
        </w:r>
      </w:hyperlink>
    </w:p>
    <w:p w14:paraId="5FCCB4A4" w14:textId="4875252E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3" w:history="1">
        <w:r w:rsidR="001E3804" w:rsidRPr="005B1159">
          <w:rPr>
            <w:rStyle w:val="Hipervnculo"/>
            <w:noProof/>
          </w:rPr>
          <w:t>7. Flujos altern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3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6</w:t>
        </w:r>
        <w:r w:rsidR="001E3804">
          <w:rPr>
            <w:noProof/>
            <w:webHidden/>
          </w:rPr>
          <w:fldChar w:fldCharType="end"/>
        </w:r>
      </w:hyperlink>
    </w:p>
    <w:p w14:paraId="4B3AECA7" w14:textId="0463B6AE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4" w:history="1">
        <w:r w:rsidR="001E3804" w:rsidRPr="005B1159">
          <w:rPr>
            <w:rStyle w:val="Hipervnculo"/>
            <w:noProof/>
          </w:rPr>
          <w:t>8. Referencias cruzada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4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2E95A892" w14:textId="7B7F6F78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5" w:history="1">
        <w:r w:rsidR="001E3804" w:rsidRPr="005B1159">
          <w:rPr>
            <w:rStyle w:val="Hipervnculo"/>
            <w:noProof/>
          </w:rPr>
          <w:t>9. Mensaj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5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8</w:t>
        </w:r>
        <w:r w:rsidR="001E3804">
          <w:rPr>
            <w:noProof/>
            <w:webHidden/>
          </w:rPr>
          <w:fldChar w:fldCharType="end"/>
        </w:r>
      </w:hyperlink>
    </w:p>
    <w:p w14:paraId="3E70C414" w14:textId="4D015139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6" w:history="1">
        <w:r w:rsidR="001E3804" w:rsidRPr="005B1159">
          <w:rPr>
            <w:rStyle w:val="Hipervnculo"/>
            <w:noProof/>
          </w:rPr>
          <w:t>10. Requerimientos No Funcionale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6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71F0158" w14:textId="379D190C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7" w:history="1">
        <w:r w:rsidR="001E3804" w:rsidRPr="005B1159">
          <w:rPr>
            <w:rStyle w:val="Hipervnculo"/>
            <w:noProof/>
          </w:rPr>
          <w:t>11. Diagrama de actividad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7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4B834AC9" w14:textId="1470A370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8" w:history="1">
        <w:r w:rsidR="001E3804" w:rsidRPr="005B1159">
          <w:rPr>
            <w:rStyle w:val="Hipervnculo"/>
            <w:noProof/>
          </w:rPr>
          <w:t>12. Diagrama de estados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8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9</w:t>
        </w:r>
        <w:r w:rsidR="001E3804">
          <w:rPr>
            <w:noProof/>
            <w:webHidden/>
          </w:rPr>
          <w:fldChar w:fldCharType="end"/>
        </w:r>
      </w:hyperlink>
    </w:p>
    <w:p w14:paraId="06D8D53E" w14:textId="2E890416" w:rsidR="001E3804" w:rsidRDefault="00E616E3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19708499" w:history="1">
        <w:r w:rsidR="001E3804" w:rsidRPr="005B1159">
          <w:rPr>
            <w:rStyle w:val="Hipervnculo"/>
            <w:noProof/>
          </w:rPr>
          <w:t>13. Aprobación del cliente</w:t>
        </w:r>
        <w:r w:rsidR="001E3804">
          <w:rPr>
            <w:noProof/>
            <w:webHidden/>
          </w:rPr>
          <w:tab/>
        </w:r>
        <w:r w:rsidR="001E3804">
          <w:rPr>
            <w:noProof/>
            <w:webHidden/>
          </w:rPr>
          <w:fldChar w:fldCharType="begin"/>
        </w:r>
        <w:r w:rsidR="001E3804">
          <w:rPr>
            <w:noProof/>
            <w:webHidden/>
          </w:rPr>
          <w:instrText xml:space="preserve"> PAGEREF _Toc19708499 \h </w:instrText>
        </w:r>
        <w:r w:rsidR="001E3804">
          <w:rPr>
            <w:noProof/>
            <w:webHidden/>
          </w:rPr>
        </w:r>
        <w:r w:rsidR="001E3804">
          <w:rPr>
            <w:noProof/>
            <w:webHidden/>
          </w:rPr>
          <w:fldChar w:fldCharType="separate"/>
        </w:r>
        <w:r w:rsidR="001E3804">
          <w:rPr>
            <w:noProof/>
            <w:webHidden/>
          </w:rPr>
          <w:t>10</w:t>
        </w:r>
        <w:r w:rsidR="001E3804">
          <w:rPr>
            <w:noProof/>
            <w:webHidden/>
          </w:rPr>
          <w:fldChar w:fldCharType="end"/>
        </w:r>
      </w:hyperlink>
    </w:p>
    <w:p w14:paraId="7993CB69" w14:textId="6E155A1D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1" w:name="_Toc19708485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77777777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9708486"/>
      <w:r w:rsidRPr="001E3804">
        <w:rPr>
          <w:b w:val="0"/>
          <w:sz w:val="24"/>
          <w:szCs w:val="24"/>
          <w:lang w:val="es-ES" w:eastAsia="es-ES"/>
        </w:rPr>
        <w:t>02_934_ECU_</w:t>
      </w:r>
      <w:r w:rsidR="002C2EBC" w:rsidRPr="001E3804">
        <w:rPr>
          <w:b w:val="0"/>
          <w:sz w:val="24"/>
          <w:szCs w:val="24"/>
          <w:lang w:val="es-ES" w:eastAsia="es-ES"/>
        </w:rPr>
        <w:t>Incio_cancelacion</w:t>
      </w:r>
      <w:bookmarkEnd w:id="2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3" w:name="_Toc19708487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F428EC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</w:t>
            </w:r>
            <w:r w:rsidR="005A2B12">
              <w:rPr>
                <w:rFonts w:ascii="Arial" w:hAnsi="Arial" w:cs="Arial"/>
              </w:rPr>
              <w:t>accionar</w:t>
            </w:r>
            <w:r w:rsidRPr="002C2EBC">
              <w:rPr>
                <w:rFonts w:ascii="Arial" w:hAnsi="Arial" w:cs="Arial"/>
              </w:rPr>
              <w:t xml:space="preserve"> </w:t>
            </w:r>
            <w:r w:rsidR="00FF30BB">
              <w:rPr>
                <w:rFonts w:ascii="Arial" w:hAnsi="Arial" w:cs="Arial"/>
              </w:rPr>
              <w:t>los procesos</w:t>
            </w:r>
            <w:r w:rsidRPr="002C2EBC">
              <w:rPr>
                <w:rFonts w:ascii="Arial" w:hAnsi="Arial" w:cs="Arial"/>
              </w:rPr>
              <w:t xml:space="preserve"> de </w:t>
            </w:r>
            <w:r w:rsidR="00FF30BB">
              <w:rPr>
                <w:rFonts w:ascii="Arial" w:hAnsi="Arial" w:cs="Arial"/>
              </w:rPr>
              <w:t xml:space="preserve">inicio de </w:t>
            </w:r>
            <w:r w:rsidRPr="002C2EBC">
              <w:rPr>
                <w:rFonts w:ascii="Arial" w:hAnsi="Arial" w:cs="Arial"/>
              </w:rPr>
              <w:t>cancelación</w:t>
            </w:r>
            <w:r w:rsidR="00FF30BB">
              <w:rPr>
                <w:rFonts w:ascii="Arial" w:hAnsi="Arial" w:cs="Arial"/>
              </w:rPr>
              <w:t xml:space="preserve"> o cancelación directa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4" w:name="_Toc19708488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7A0028BA" w:rsidR="006D79FB" w:rsidRPr="0005108A" w:rsidRDefault="00FF30BB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5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75pt;height:226.85pt" o:ole="">
                  <v:imagedata r:id="rId7" o:title=""/>
                </v:shape>
                <o:OLEObject Type="Embed" ProgID="Visio.Drawing.15" ShapeID="_x0000_i1025" DrawAspect="Content" ObjectID="_1631868611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5" w:name="_Toc19708489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08490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2C9FE103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>ha ingresado al aplicativo con su 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r w:rsidR="005A2B12">
              <w:rPr>
                <w:rFonts w:ascii="Arial" w:hAnsi="Arial" w:cs="Arial"/>
              </w:rPr>
              <w:t>.</w:t>
            </w:r>
          </w:p>
          <w:p w14:paraId="2E1ABE5F" w14:textId="704CC2A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incumplido con los términos y co</w:t>
            </w:r>
            <w:r w:rsidR="005A2B12">
              <w:rPr>
                <w:rFonts w:ascii="Arial" w:hAnsi="Arial" w:cs="Arial"/>
              </w:rPr>
              <w:t>ndiciones del título autorizado.</w:t>
            </w:r>
          </w:p>
          <w:p w14:paraId="46070973" w14:textId="2AC4C7B7" w:rsidR="005A2B12" w:rsidRPr="005A2B12" w:rsidRDefault="007A3E86" w:rsidP="005A2B1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="005A2B12">
              <w:rPr>
                <w:rFonts w:ascii="Arial" w:hAnsi="Arial" w:cs="Arial"/>
              </w:rPr>
              <w:t>personal responsable.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7" w:name="_Toc19708491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06C54F6F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ha dado i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nicio al proceso de inicio de cancelación o cancelación directa.</w:t>
            </w:r>
          </w:p>
          <w:p w14:paraId="596872C4" w14:textId="38AF073E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stado 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 </w:t>
            </w:r>
            <w:r w:rsidR="007B0BE7">
              <w:rPr>
                <w:rFonts w:ascii="Arial" w:hAnsi="Arial" w:cs="Arial"/>
                <w:i w:val="0"/>
                <w:vanish w:val="0"/>
                <w:color w:val="000000" w:themeColor="text1"/>
              </w:rPr>
              <w:t>inicio de cancelación o cancelado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E42CFE" w:rsidRPr="0005108A" w14:paraId="1EADE618" w14:textId="77777777" w:rsidTr="00036F99">
        <w:tc>
          <w:tcPr>
            <w:tcW w:w="8211" w:type="dxa"/>
            <w:shd w:val="clear" w:color="auto" w:fill="C0C0C0"/>
          </w:tcPr>
          <w:p w14:paraId="40F8AA66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8" w:name="_Toc19708492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1060F4CC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5587B8D8" w14:textId="77777777" w:rsidTr="00036F99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E42CFE" w:rsidRPr="001B0BC7" w14:paraId="1491C690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29BF3EC" w14:textId="77777777" w:rsidR="00E42CFE" w:rsidRPr="001B0BC7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63E99F51" w14:textId="77777777" w:rsidR="00E42CFE" w:rsidRPr="001B0BC7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1B0BC7" w14:paraId="15E8BA54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7B3783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,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0D0D7515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58516DF6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46F44D35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2542D81A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0691BDD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2B5EAC87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6A0D7635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217CADD1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do</w:t>
                  </w:r>
                </w:p>
                <w:p w14:paraId="4724E73E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esactualizado</w:t>
                  </w:r>
                </w:p>
                <w:p w14:paraId="6DC817D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proceso de cancelación</w:t>
                  </w:r>
                </w:p>
                <w:p w14:paraId="304705D8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ncelado</w:t>
                  </w:r>
                </w:p>
                <w:p w14:paraId="2FB8039D" w14:textId="77777777" w:rsidR="00E42CFE" w:rsidRPr="00A43313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xtinto</w:t>
                  </w:r>
                </w:p>
                <w:p w14:paraId="416F7733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6C3CBF35" w14:textId="77777777" w:rsidR="00E42CFE" w:rsidRDefault="00E42CFE" w:rsidP="00036F99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718052BB" w14:textId="77777777" w:rsidR="00E42CFE" w:rsidRPr="002C2EBC" w:rsidRDefault="00E42CFE" w:rsidP="00036F99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2F2C126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Pr="002938E8">
                    <w:rPr>
                      <w:rFonts w:ascii="Arial" w:hAnsi="Arial" w:cs="Arial"/>
                      <w:b/>
                    </w:rPr>
                    <w:t>02_934_EIU_</w:t>
                  </w:r>
                  <w:r>
                    <w:rPr>
                      <w:rFonts w:ascii="Arial" w:hAnsi="Arial" w:cs="Arial"/>
                      <w:b/>
                    </w:rPr>
                    <w:t>Iniciar_cancelacion</w:t>
                  </w:r>
                </w:p>
              </w:tc>
            </w:tr>
            <w:tr w:rsidR="00E42CFE" w:rsidRPr="001B0BC7" w14:paraId="0A3267EB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C40F518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</w:t>
                  </w:r>
                  <w:r>
                    <w:rPr>
                      <w:rFonts w:ascii="Arial" w:hAnsi="Arial" w:cs="Arial"/>
                    </w:rPr>
                    <w:t xml:space="preserve"> el</w:t>
                  </w:r>
                  <w:r w:rsidRPr="00EC6D91">
                    <w:rPr>
                      <w:rFonts w:ascii="Arial" w:hAnsi="Arial" w:cs="Arial"/>
                    </w:rPr>
                    <w:t xml:space="preserve"> botón “</w:t>
                  </w:r>
                  <w:r>
                    <w:rPr>
                      <w:rFonts w:ascii="Arial" w:hAnsi="Arial" w:cs="Arial"/>
                      <w:b/>
                    </w:rPr>
                    <w:t>Ver detalle</w:t>
                  </w:r>
                  <w:r w:rsidRPr="00EC6D91">
                    <w:rPr>
                      <w:rFonts w:ascii="Arial" w:hAnsi="Arial" w:cs="Arial"/>
                      <w:b/>
                    </w:rPr>
                    <w:t>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030765A0" w14:textId="77777777" w:rsidR="00E42CFE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D25EAD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D5E08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2D5E08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Pr="002D5E08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1A86EB7E" w14:textId="77777777" w:rsidR="00E42CFE" w:rsidRPr="001C1E0F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450506AE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ítulo </w:t>
                  </w:r>
                </w:p>
                <w:p w14:paraId="6CDE2D1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2275543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0A2D12CF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7E374B97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2A5BC922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1E3FD8C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126BD8F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4E6FDFBD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4E7253C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8C44E4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A3BAD5A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5E763D52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791B54B8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288E0032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AAA40A0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207E1863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207A54C6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1012FC5C" w14:textId="77777777" w:rsidR="00E42CFE" w:rsidRPr="00F13FE0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43681363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nto de </w:t>
                  </w:r>
                  <w:r w:rsidRPr="00F13FE0">
                    <w:rPr>
                      <w:rFonts w:ascii="Arial" w:hAnsi="Arial" w:cs="Arial"/>
                      <w:color w:val="000000"/>
                    </w:rPr>
                    <w:t>capital  social pagad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0ABC9F20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0131402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5976F47A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438DE422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3575BC4D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0C5A88C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39DFBCC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cancelar título</w:t>
                  </w:r>
                </w:p>
                <w:p w14:paraId="575A07CB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xtinción</w:t>
                  </w:r>
                </w:p>
                <w:p w14:paraId="33E9D276" w14:textId="77777777" w:rsidR="00E42CFE" w:rsidRPr="000D69AF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3BB8EF" w14:textId="77777777" w:rsidR="00E42CFE" w:rsidRPr="000D69AF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4FA0833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AC95399" w14:textId="4142D87F" w:rsidR="00E42CFE" w:rsidRPr="00EC6D91" w:rsidRDefault="00E42CFE" w:rsidP="00E42CFE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898FB63" w14:textId="25878843" w:rsidR="00E42CF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:</w:t>
                  </w:r>
                </w:p>
                <w:p w14:paraId="0FF0C089" w14:textId="77777777" w:rsidR="00E42CFE" w:rsidRDefault="00E42CFE" w:rsidP="00036F9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22170AC2" w14:textId="1B91CDC8" w:rsidR="00E42CFE" w:rsidRPr="001C1E0F" w:rsidRDefault="00E42CFE" w:rsidP="00036F9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="000A3A2A"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7F9BEB96" w14:textId="77777777" w:rsidR="00E42CFE" w:rsidRPr="00651643" w:rsidRDefault="00E42CFE" w:rsidP="00036F9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1BA9CBD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atenta nota</w:t>
                  </w:r>
                </w:p>
                <w:p w14:paraId="5BFD8B69" w14:textId="77777777" w:rsidR="00E42CFE" w:rsidRPr="00651643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atenta nota</w:t>
                  </w:r>
                </w:p>
                <w:p w14:paraId="28DA1D9A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2AE6A5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tenta nota</w:t>
                  </w:r>
                </w:p>
                <w:p w14:paraId="0832A42A" w14:textId="3B365136" w:rsidR="00E42CFE" w:rsidRPr="00C13C95" w:rsidRDefault="00E42CFE" w:rsidP="00036F99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Pr="0065164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0E24C0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C13C95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9D08BD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nscurrid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09193DD" w14:textId="77777777" w:rsidR="00E42CFE" w:rsidRPr="00C13C95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 de inicio de cancelación</w:t>
                  </w:r>
                </w:p>
                <w:p w14:paraId="1BE2808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Término de condición cuarta</w:t>
                  </w:r>
                </w:p>
                <w:p w14:paraId="5B6A26B1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tercero</w:t>
                  </w:r>
                </w:p>
                <w:p w14:paraId="125B381C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sexta</w:t>
                  </w:r>
                </w:p>
                <w:p w14:paraId="50843B8D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7BED5E98" w14:textId="77777777" w:rsidR="00E42CFE" w:rsidRPr="005436E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previsualizar </w:t>
                  </w:r>
                  <w:r w:rsidRPr="005436EE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C52ED45" w14:textId="14D64CFC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4CDF9041" w14:textId="544F641D" w:rsidR="000E24C0" w:rsidRPr="000E24C0" w:rsidRDefault="000E24C0" w:rsidP="000E24C0">
                  <w:pPr>
                    <w:pStyle w:val="Prrafodelista"/>
                    <w:numPr>
                      <w:ilvl w:val="1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ncelación directa</w:t>
                  </w:r>
                  <w:bookmarkStart w:id="9" w:name="_GoBack"/>
                  <w:bookmarkEnd w:id="9"/>
                </w:p>
                <w:p w14:paraId="74655A3D" w14:textId="77777777" w:rsidR="00E42CFE" w:rsidRPr="001B0BC7" w:rsidRDefault="00E42CFE" w:rsidP="00036F99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43BEC2" w14:textId="77777777" w:rsidR="00E42CFE" w:rsidRPr="001A6117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Pr="001A6117"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360ACDE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193969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DBC436A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A732448" w14:textId="77777777" w:rsidR="00E42CFE" w:rsidRPr="00E96E41" w:rsidRDefault="00E42CFE" w:rsidP="00036F99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43B1D9" w14:textId="77777777" w:rsidR="00E42CFE" w:rsidRPr="00E96E41" w:rsidRDefault="00E42CFE" w:rsidP="00036F99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E42CFE" w:rsidRPr="001B0BC7" w14:paraId="54C7835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8A5C0E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0B45D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0B45D6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1FA5AF3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8022A0" w14:textId="77777777" w:rsidR="00E42CFE" w:rsidRPr="000B45D6" w:rsidRDefault="00E42CFE" w:rsidP="00E42CFE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BD21D3" w14:textId="77777777" w:rsidR="00E42CFE" w:rsidRPr="000B45D6" w:rsidRDefault="00E42CFE" w:rsidP="00E42CFE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 xml:space="preserve"> (MSG002)</w:t>
                  </w:r>
                </w:p>
              </w:tc>
            </w:tr>
            <w:tr w:rsidR="00E42CFE" w:rsidRPr="001B0BC7" w14:paraId="6ACEB2DD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506FC8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128" w:type="dxa"/>
                </w:tcPr>
                <w:p w14:paraId="78125893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2DCEC92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6C8FE8" w14:textId="77777777" w:rsidR="00E42CFE" w:rsidRPr="002938E8" w:rsidRDefault="00E42CFE" w:rsidP="00036F99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FD97C49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558207E3" w14:textId="77777777" w:rsidR="00E42CFE" w:rsidRPr="001B0BC7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875639B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4A7B30D6" w14:textId="77777777" w:rsidR="00E42CFE" w:rsidRPr="000B45D6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30D6193" w14:textId="77777777" w:rsidR="00E42CFE" w:rsidRPr="001B0BC7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63652A7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3B1A8D4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4AA3D7A" w14:textId="77777777" w:rsidR="00E42CFE" w:rsidRDefault="00E42CFE" w:rsidP="00036F99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527A5" w14:textId="77777777" w:rsidR="00E42CFE" w:rsidRPr="000B45D6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>
                    <w:rPr>
                      <w:rFonts w:ascii="Arial" w:hAnsi="Arial" w:cs="Arial"/>
                      <w:b/>
                    </w:rPr>
                    <w:t>02_934_EIU_Iniciar_cancelacion</w:t>
                  </w:r>
                </w:p>
              </w:tc>
            </w:tr>
            <w:tr w:rsidR="00E42CFE" w:rsidRPr="001B0BC7" w14:paraId="1296363E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6B0C4E5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167E3B5E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03B84524" w14:textId="77777777" w:rsidR="00E42CFE" w:rsidRPr="00E362B9" w:rsidRDefault="00E42CFE" w:rsidP="00036F9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4F412E33" w14:textId="77777777" w:rsidR="00E42CFE" w:rsidRPr="00AF30BB" w:rsidRDefault="00E42CFE" w:rsidP="00036F9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42CFE" w:rsidRPr="001B0BC7" w14:paraId="6F575FD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7ABA897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5128" w:type="dxa"/>
                </w:tcPr>
                <w:p w14:paraId="7F6F67F1" w14:textId="77777777" w:rsidR="00E42CFE" w:rsidRPr="00BA1DE8" w:rsidRDefault="00E42CFE" w:rsidP="00036F99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F38681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C7BE9BD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8C2E0A2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309320" w14:textId="77777777" w:rsidR="00E42CFE" w:rsidRPr="005D7E40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D88F829" w14:textId="77777777" w:rsidR="00E42CFE" w:rsidRPr="008C4D6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“Inicio de proceso de cancelación de T.A.”</w:t>
                  </w:r>
                </w:p>
                <w:p w14:paraId="4AA505F3" w14:textId="77777777" w:rsidR="00E42CFE" w:rsidRPr="008C4D6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37E218F0" w14:textId="77777777" w:rsidR="00E42CFE" w:rsidRPr="005D7E40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77E38AF9" w14:textId="77777777" w:rsidR="00E42CFE" w:rsidRPr="000C615D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Inhabilita los campos y botones de la pantalla seguimient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E42CFE" w:rsidRPr="001B0BC7" w14:paraId="05F1BDE2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6050F88" w14:textId="77777777" w:rsidR="00E42CFE" w:rsidRPr="00AF30BB" w:rsidRDefault="00E42CFE" w:rsidP="00036F99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B318616" w14:textId="77777777" w:rsidR="00E42CFE" w:rsidRPr="000C615D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260E29F2" w14:textId="77777777" w:rsidR="00E42CFE" w:rsidRPr="0005108A" w:rsidRDefault="00E42CFE" w:rsidP="00036F99">
            <w:pPr>
              <w:rPr>
                <w:rFonts w:ascii="Arial" w:hAnsi="Arial" w:cs="Arial"/>
                <w:color w:val="0000FF"/>
              </w:rPr>
            </w:pPr>
          </w:p>
          <w:p w14:paraId="086BEE27" w14:textId="77777777" w:rsidR="00E42CFE" w:rsidRPr="0005108A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F9BFB5A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E06737B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888E99C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776DACB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5B45E6A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396B29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74F3463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4997D67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F6C9E2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4FD024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94E6200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F12508D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CA8EDB1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7B3692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8D6E74C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774236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D7FFE1D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2447F7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8DBE042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6373BD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00058B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78592120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E58B9F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7CE4185E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57034CEB" w14:textId="77777777" w:rsidTr="00036F99">
        <w:tc>
          <w:tcPr>
            <w:tcW w:w="8211" w:type="dxa"/>
            <w:shd w:val="clear" w:color="auto" w:fill="auto"/>
          </w:tcPr>
          <w:p w14:paraId="52CB297C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12288947" w14:textId="77777777" w:rsidTr="00036F99">
        <w:tc>
          <w:tcPr>
            <w:tcW w:w="8211" w:type="dxa"/>
            <w:shd w:val="clear" w:color="auto" w:fill="C0C0C0"/>
          </w:tcPr>
          <w:p w14:paraId="34AAA92A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0" w:name="_Toc19708493"/>
            <w:r w:rsidRPr="0005108A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3827142D" w14:textId="77777777" w:rsidR="00E42CFE" w:rsidRDefault="00E42CFE" w:rsidP="00E42CFE"/>
    <w:p w14:paraId="4E3DE2B4" w14:textId="77777777" w:rsidR="00E42CFE" w:rsidRDefault="00E42CFE" w:rsidP="00E42CFE"/>
    <w:p w14:paraId="372F03DC" w14:textId="77777777" w:rsidR="00E42CFE" w:rsidRDefault="00E42CFE" w:rsidP="00E42CFE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Editar Documento.</w:t>
      </w:r>
    </w:p>
    <w:p w14:paraId="21B3DB0D" w14:textId="77777777" w:rsidR="00E42CFE" w:rsidRDefault="00E42CFE" w:rsidP="00E42CFE">
      <w:pPr>
        <w:rPr>
          <w:rFonts w:ascii="Arial" w:hAnsi="Arial" w:cs="Arial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4960"/>
      </w:tblGrid>
      <w:tr w:rsidR="00E42CFE" w:rsidRPr="00B1030D" w14:paraId="2DB4CA4E" w14:textId="77777777" w:rsidTr="00036F99">
        <w:trPr>
          <w:cantSplit/>
          <w:trHeight w:val="585"/>
        </w:trPr>
        <w:tc>
          <w:tcPr>
            <w:tcW w:w="2912" w:type="dxa"/>
          </w:tcPr>
          <w:p w14:paraId="0BE74A2F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4960" w:type="dxa"/>
          </w:tcPr>
          <w:p w14:paraId="431592FD" w14:textId="77777777" w:rsidR="00E42CFE" w:rsidRPr="00B1030D" w:rsidRDefault="00E42CFE" w:rsidP="00036F99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B1030D">
              <w:rPr>
                <w:rFonts w:ascii="Arial" w:hAnsi="Arial" w:cs="Arial"/>
                <w:b/>
              </w:rPr>
              <w:t>Sistema</w:t>
            </w:r>
          </w:p>
        </w:tc>
      </w:tr>
      <w:tr w:rsidR="00E42CFE" w:rsidRPr="009D3537" w14:paraId="7EADB778" w14:textId="77777777" w:rsidTr="00036F99">
        <w:trPr>
          <w:cantSplit/>
          <w:trHeight w:val="585"/>
        </w:trPr>
        <w:tc>
          <w:tcPr>
            <w:tcW w:w="2912" w:type="dxa"/>
          </w:tcPr>
          <w:p w14:paraId="0BC1D660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botón </w:t>
            </w:r>
            <w:r w:rsidRPr="00C61190">
              <w:rPr>
                <w:rFonts w:ascii="Arial" w:hAnsi="Arial" w:cs="Arial"/>
                <w:b/>
              </w:rPr>
              <w:t>“Editar documento”</w:t>
            </w:r>
          </w:p>
        </w:tc>
        <w:tc>
          <w:tcPr>
            <w:tcW w:w="4960" w:type="dxa"/>
          </w:tcPr>
          <w:p w14:paraId="2649D1A8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Muestra pantalla “</w:t>
            </w:r>
            <w:r w:rsidRPr="009D3537">
              <w:rPr>
                <w:rFonts w:ascii="Arial" w:hAnsi="Arial" w:cs="Arial"/>
                <w:b/>
                <w:color w:val="000000"/>
              </w:rPr>
              <w:t>A</w:t>
            </w:r>
            <w:r>
              <w:rPr>
                <w:rFonts w:ascii="Arial" w:hAnsi="Arial" w:cs="Arial"/>
                <w:b/>
                <w:color w:val="000000"/>
              </w:rPr>
              <w:t>djuntar Documento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D3537">
              <w:rPr>
                <w:rFonts w:ascii="Arial" w:hAnsi="Arial" w:cs="Arial"/>
                <w:color w:val="000000"/>
              </w:rPr>
              <w:t xml:space="preserve">con los </w:t>
            </w:r>
            <w:r>
              <w:rPr>
                <w:rFonts w:ascii="Arial" w:hAnsi="Arial" w:cs="Arial"/>
                <w:color w:val="000000"/>
              </w:rPr>
              <w:t>siguiente</w:t>
            </w:r>
            <w:r w:rsidRPr="009D3537">
              <w:rPr>
                <w:rFonts w:ascii="Arial" w:hAnsi="Arial" w:cs="Arial"/>
                <w:color w:val="000000"/>
              </w:rPr>
              <w:t xml:space="preserve">s </w:t>
            </w:r>
            <w:r>
              <w:rPr>
                <w:rFonts w:ascii="Arial" w:hAnsi="Arial" w:cs="Arial"/>
                <w:color w:val="000000"/>
              </w:rPr>
              <w:t>campos</w:t>
            </w:r>
          </w:p>
          <w:p w14:paraId="78FCD705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16D1D57A" w14:textId="77777777" w:rsidR="00E42CFE" w:rsidRPr="009D3537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0AF76A23" w14:textId="77777777" w:rsidR="00E42CFE" w:rsidRPr="009D3537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+ </w:t>
            </w:r>
            <w:r>
              <w:rPr>
                <w:rFonts w:ascii="Arial" w:hAnsi="Arial" w:cs="Arial"/>
                <w:color w:val="000000"/>
              </w:rPr>
              <w:t>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50AF78C3" w14:textId="77777777" w:rsidR="00E42CFE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 w:rsidRPr="00224360">
              <w:rPr>
                <w:rFonts w:ascii="Arial" w:hAnsi="Arial" w:cs="Arial"/>
                <w:color w:val="000000" w:themeColor="text1"/>
              </w:rPr>
              <w:t>Documentos</w:t>
            </w:r>
          </w:p>
          <w:p w14:paraId="76B8A595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24B52FAE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55F2E513" w14:textId="77777777" w:rsidR="00E42CFE" w:rsidRDefault="00E42CFE" w:rsidP="00036F99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624AF2F3" w14:textId="77777777" w:rsidR="00E42CFE" w:rsidRDefault="00E42CFE" w:rsidP="00036F99">
            <w:pPr>
              <w:pStyle w:val="Prrafodelista"/>
              <w:numPr>
                <w:ilvl w:val="0"/>
                <w:numId w:val="38"/>
              </w:numPr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Botón cerrar</w:t>
            </w:r>
          </w:p>
          <w:p w14:paraId="70574771" w14:textId="77777777" w:rsidR="00E42CFE" w:rsidRPr="00224360" w:rsidRDefault="00E42CFE" w:rsidP="00036F99">
            <w:pPr>
              <w:pStyle w:val="Prrafodelista"/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5F5C9ADB" w14:textId="77777777" w:rsidR="00E42CFE" w:rsidRPr="009D3537" w:rsidRDefault="00E42CFE" w:rsidP="00036F99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>consulta</w:t>
            </w:r>
            <w:r w:rsidRPr="009D3537">
              <w:rPr>
                <w:rFonts w:ascii="Arial" w:hAnsi="Arial" w:cs="Arial"/>
                <w:color w:val="000000"/>
              </w:rPr>
              <w:t xml:space="preserve"> 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E42CFE" w:rsidRPr="00AC15E1" w14:paraId="4D7E2561" w14:textId="77777777" w:rsidTr="00036F99">
        <w:trPr>
          <w:cantSplit/>
          <w:trHeight w:val="585"/>
        </w:trPr>
        <w:tc>
          <w:tcPr>
            <w:tcW w:w="2912" w:type="dxa"/>
          </w:tcPr>
          <w:p w14:paraId="696476B8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224360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+ N</w:t>
            </w:r>
            <w:r w:rsidRPr="00224360">
              <w:rPr>
                <w:rFonts w:ascii="Arial" w:hAnsi="Arial" w:cs="Arial"/>
                <w:b/>
              </w:rPr>
              <w:t>uevo documento”</w:t>
            </w:r>
            <w:r>
              <w:rPr>
                <w:rFonts w:ascii="Arial" w:hAnsi="Arial" w:cs="Arial"/>
              </w:rPr>
              <w:t xml:space="preserve"> y s</w:t>
            </w:r>
            <w:r w:rsidRPr="009D3537">
              <w:rPr>
                <w:rFonts w:ascii="Arial" w:hAnsi="Arial" w:cs="Arial"/>
              </w:rPr>
              <w:t xml:space="preserve">elecciona documento a cargar  desde su equipo </w:t>
            </w:r>
          </w:p>
        </w:tc>
        <w:tc>
          <w:tcPr>
            <w:tcW w:w="4960" w:type="dxa"/>
          </w:tcPr>
          <w:p w14:paraId="4E2B620F" w14:textId="77777777" w:rsidR="00E42CFE" w:rsidRPr="00FE1A76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Valida p</w:t>
            </w:r>
            <w:r w:rsidRPr="00FE1A76">
              <w:rPr>
                <w:rFonts w:ascii="Arial" w:hAnsi="Arial" w:cs="Arial"/>
                <w:color w:val="000000"/>
              </w:rPr>
              <w:t xml:space="preserve">eso del documento </w:t>
            </w:r>
            <w:r w:rsidRPr="00FE1A76">
              <w:rPr>
                <w:rFonts w:ascii="Arial" w:hAnsi="Arial" w:cs="Arial"/>
                <w:b/>
                <w:color w:val="000000"/>
              </w:rPr>
              <w:t>(RNA04)</w:t>
            </w:r>
          </w:p>
          <w:p w14:paraId="715DC4E5" w14:textId="77777777" w:rsidR="00E42CFE" w:rsidRPr="009D3537" w:rsidRDefault="00E42CFE" w:rsidP="00036F99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el docu</w:t>
            </w:r>
            <w:r>
              <w:rPr>
                <w:rFonts w:ascii="Arial" w:hAnsi="Arial" w:cs="Arial"/>
                <w:color w:val="000000"/>
              </w:rPr>
              <w:t>mento tenga un peso mayora a 4 M</w:t>
            </w:r>
            <w:r w:rsidRPr="009D3537">
              <w:rPr>
                <w:rFonts w:ascii="Arial" w:hAnsi="Arial" w:cs="Arial"/>
                <w:color w:val="000000"/>
              </w:rPr>
              <w:t xml:space="preserve">B, muestra mensaje </w:t>
            </w:r>
            <w:r>
              <w:rPr>
                <w:rFonts w:ascii="Arial" w:hAnsi="Arial" w:cs="Arial"/>
                <w:b/>
                <w:color w:val="000000"/>
              </w:rPr>
              <w:t>(MSG07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557712A" w14:textId="77777777" w:rsidR="00E42CFE" w:rsidRPr="009D3537" w:rsidRDefault="00E42CFE" w:rsidP="00036F99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la validación sea favorable se muestra pantalla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“Archivos </w:t>
            </w:r>
            <w:r>
              <w:rPr>
                <w:rFonts w:ascii="Arial" w:hAnsi="Arial" w:cs="Arial"/>
                <w:b/>
                <w:color w:val="000000"/>
              </w:rPr>
              <w:t>Adjuntados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 los s</w:t>
            </w:r>
            <w:r w:rsidRPr="00EF5EB7">
              <w:rPr>
                <w:rFonts w:ascii="Arial" w:hAnsi="Arial" w:cs="Arial"/>
                <w:color w:val="000000"/>
              </w:rPr>
              <w:t xml:space="preserve">iguientes campos: </w:t>
            </w:r>
          </w:p>
          <w:p w14:paraId="769D285A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06220B92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32291B7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+ 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403D03BB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Documentos</w:t>
            </w:r>
          </w:p>
          <w:p w14:paraId="7FC4E623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Parte</w:t>
            </w:r>
          </w:p>
          <w:p w14:paraId="3FBDB850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Nombre</w:t>
            </w:r>
          </w:p>
          <w:p w14:paraId="6C54A89B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Acción</w:t>
            </w:r>
          </w:p>
          <w:p w14:paraId="06D53075" w14:textId="77777777" w:rsidR="00E42CFE" w:rsidRPr="009D3537" w:rsidRDefault="00E42CFE" w:rsidP="00036F99">
            <w:pPr>
              <w:pStyle w:val="Prrafodelista"/>
              <w:numPr>
                <w:ilvl w:val="0"/>
                <w:numId w:val="42"/>
              </w:numPr>
              <w:spacing w:before="120" w:after="120"/>
              <w:ind w:firstLine="13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elimina</w:t>
            </w:r>
            <w:r>
              <w:rPr>
                <w:rFonts w:ascii="Arial" w:hAnsi="Arial" w:cs="Arial"/>
                <w:color w:val="000000"/>
              </w:rPr>
              <w:t>r</w:t>
            </w:r>
            <w:r w:rsidRPr="009D3537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>(FA05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BB0AC94" w14:textId="77777777" w:rsidR="00E42CFE" w:rsidRDefault="00E42CFE" w:rsidP="00036F99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03D98CD3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4BFC3313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25403120" w14:textId="77777777" w:rsidR="00E42CFE" w:rsidRDefault="00E42CFE" w:rsidP="00036F99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2AA96E92" w14:textId="77777777" w:rsidR="00E42CFE" w:rsidRDefault="00E42CFE" w:rsidP="00036F99">
            <w:pPr>
              <w:pStyle w:val="Prrafodelista"/>
              <w:numPr>
                <w:ilvl w:val="0"/>
                <w:numId w:val="4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cerrar</w:t>
            </w:r>
          </w:p>
          <w:p w14:paraId="410397A1" w14:textId="77777777" w:rsidR="00E42CFE" w:rsidRPr="009D3537" w:rsidRDefault="00E42CFE" w:rsidP="00036F99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41DCC4FE" w14:textId="77777777" w:rsidR="00E42CFE" w:rsidRPr="00AC15E1" w:rsidRDefault="00E42CFE" w:rsidP="00036F99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AC15E1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 xml:space="preserve">consulta </w:t>
            </w:r>
            <w:r w:rsidRPr="00AC15E1">
              <w:rPr>
                <w:rFonts w:ascii="Arial" w:hAnsi="Arial" w:cs="Arial"/>
                <w:color w:val="000000"/>
              </w:rPr>
              <w:t xml:space="preserve">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E42CFE" w:rsidRPr="009D3537" w14:paraId="4EFBDDFC" w14:textId="77777777" w:rsidTr="00036F99">
        <w:trPr>
          <w:cantSplit/>
          <w:trHeight w:val="585"/>
        </w:trPr>
        <w:tc>
          <w:tcPr>
            <w:tcW w:w="2912" w:type="dxa"/>
          </w:tcPr>
          <w:p w14:paraId="7B6CE3A9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botón </w:t>
            </w:r>
            <w:r w:rsidRPr="0018668C">
              <w:rPr>
                <w:rFonts w:ascii="Arial" w:hAnsi="Arial" w:cs="Arial"/>
                <w:b/>
              </w:rPr>
              <w:t>“Cerrar”</w:t>
            </w:r>
            <w:r w:rsidRPr="009D353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960" w:type="dxa"/>
          </w:tcPr>
          <w:p w14:paraId="1B66BA0A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</w:rPr>
              <w:t xml:space="preserve">Regresa al paso del flujo </w:t>
            </w:r>
            <w:r>
              <w:rPr>
                <w:rFonts w:ascii="Arial" w:hAnsi="Arial" w:cs="Arial"/>
              </w:rPr>
              <w:t>primario donde fue invocado  y c</w:t>
            </w:r>
            <w:r w:rsidRPr="009D3537">
              <w:rPr>
                <w:rFonts w:ascii="Arial" w:hAnsi="Arial" w:cs="Arial"/>
              </w:rPr>
              <w:t xml:space="preserve">ambia </w:t>
            </w:r>
            <w:r>
              <w:rPr>
                <w:rFonts w:ascii="Arial" w:hAnsi="Arial" w:cs="Arial"/>
              </w:rPr>
              <w:t>botón “Editar</w:t>
            </w:r>
            <w:r w:rsidRPr="009D3537">
              <w:rPr>
                <w:rFonts w:ascii="Arial" w:hAnsi="Arial" w:cs="Arial"/>
              </w:rPr>
              <w:t xml:space="preserve"> documento</w:t>
            </w:r>
            <w:r>
              <w:rPr>
                <w:rFonts w:ascii="Arial" w:hAnsi="Arial" w:cs="Arial"/>
              </w:rPr>
              <w:t>”</w:t>
            </w:r>
            <w:r w:rsidRPr="009D3537">
              <w:rPr>
                <w:rFonts w:ascii="Arial" w:hAnsi="Arial" w:cs="Arial"/>
              </w:rPr>
              <w:t xml:space="preserve"> a </w:t>
            </w:r>
            <w:r>
              <w:rPr>
                <w:rFonts w:ascii="Arial" w:hAnsi="Arial" w:cs="Arial"/>
              </w:rPr>
              <w:t>“V</w:t>
            </w:r>
            <w:r w:rsidRPr="009D3537">
              <w:rPr>
                <w:rFonts w:ascii="Arial" w:hAnsi="Arial" w:cs="Arial"/>
              </w:rPr>
              <w:t>er documento</w:t>
            </w:r>
            <w:r>
              <w:rPr>
                <w:rFonts w:ascii="Arial" w:hAnsi="Arial" w:cs="Arial"/>
              </w:rPr>
              <w:t>”</w:t>
            </w:r>
          </w:p>
        </w:tc>
      </w:tr>
    </w:tbl>
    <w:p w14:paraId="2F7FE9E9" w14:textId="77777777" w:rsidR="00E42CFE" w:rsidRDefault="00E42CFE" w:rsidP="00E42CFE"/>
    <w:p w14:paraId="593D4F8F" w14:textId="77777777" w:rsidR="00E42CFE" w:rsidRDefault="00E42CFE" w:rsidP="00E42CFE"/>
    <w:p w14:paraId="2021F878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27E94C19" w14:textId="77777777" w:rsidTr="00036F99">
        <w:trPr>
          <w:trHeight w:val="220"/>
        </w:trPr>
        <w:tc>
          <w:tcPr>
            <w:tcW w:w="8211" w:type="dxa"/>
            <w:shd w:val="clear" w:color="auto" w:fill="auto"/>
          </w:tcPr>
          <w:p w14:paraId="5245CD10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5AD8C4DD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49053B42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4657612F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8BF3F2C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0BE75FEB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27F3EEB5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38255D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 xml:space="preserve">Previsualizar acuse </w:t>
                  </w:r>
                </w:p>
              </w:tc>
              <w:tc>
                <w:tcPr>
                  <w:tcW w:w="3998" w:type="dxa"/>
                </w:tcPr>
                <w:p w14:paraId="01FE19BC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0C2DF693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5A591E80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42CFE" w:rsidRPr="0005108A" w14:paraId="31D294D3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419549E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6AD01A72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4C937A94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50D260A6" w14:textId="77777777" w:rsidR="00E42CFE" w:rsidRPr="0005108A" w:rsidRDefault="00E42CFE" w:rsidP="00036F99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E42CFE" w:rsidRPr="0005108A" w14:paraId="360BE814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6A4384B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151086B1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01D30E74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18DE1AAF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1BB27B4E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29310DA5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58B37BAC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53028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87557BB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6A5F13F9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89C4E0C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F6B1706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5C8E2CA5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55539314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023E37A4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290B4438" w14:textId="77777777" w:rsidTr="00036F99">
        <w:tc>
          <w:tcPr>
            <w:tcW w:w="8211" w:type="dxa"/>
            <w:shd w:val="clear" w:color="auto" w:fill="C0C0C0"/>
          </w:tcPr>
          <w:p w14:paraId="3C19136E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1" w:name="_Toc19708494"/>
            <w:r w:rsidRPr="0005108A">
              <w:rPr>
                <w:sz w:val="24"/>
                <w:szCs w:val="24"/>
                <w:lang w:val="es-MX"/>
              </w:rPr>
              <w:lastRenderedPageBreak/>
              <w:t>8. Referencias cruzadas</w:t>
            </w:r>
            <w:bookmarkEnd w:id="11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AD9D7A1" w14:textId="77777777" w:rsidTr="00036F99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3044E958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B89601" w14:textId="77777777" w:rsidR="00E42CFE" w:rsidRPr="0005108A" w:rsidRDefault="00E42CFE" w:rsidP="00036F99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CRN.</w:t>
            </w:r>
          </w:p>
          <w:p w14:paraId="6A5F97AD" w14:textId="77777777" w:rsidR="00E42CFE" w:rsidRDefault="00E42CFE" w:rsidP="00036F99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EIU_</w:t>
            </w:r>
            <w:r>
              <w:rPr>
                <w:rFonts w:ascii="Arial" w:hAnsi="Arial" w:cs="Arial"/>
              </w:rPr>
              <w:t>Inicio_Cancelacion</w:t>
            </w:r>
          </w:p>
          <w:p w14:paraId="704AB697" w14:textId="77777777" w:rsidR="00E42CFE" w:rsidRPr="003B74CE" w:rsidRDefault="00E42CFE" w:rsidP="00036F99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7D4BAA86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09E4211A" w14:textId="77777777" w:rsidTr="00036F99">
        <w:trPr>
          <w:trHeight w:val="217"/>
        </w:trPr>
        <w:tc>
          <w:tcPr>
            <w:tcW w:w="8211" w:type="dxa"/>
            <w:shd w:val="clear" w:color="auto" w:fill="C0C0C0"/>
          </w:tcPr>
          <w:p w14:paraId="72322C8D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2" w:name="_Toc19708495"/>
            <w:r w:rsidRPr="0005108A">
              <w:rPr>
                <w:sz w:val="24"/>
                <w:szCs w:val="24"/>
                <w:lang w:val="es-MX"/>
              </w:rPr>
              <w:t>9. Mensajes</w:t>
            </w:r>
            <w:bookmarkEnd w:id="12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247F5E3" w14:textId="77777777" w:rsidTr="00036F99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0FD689F0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E42CFE" w:rsidRPr="0005108A" w14:paraId="5C5068C4" w14:textId="77777777" w:rsidTr="00036F99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34766519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D1150AA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E42CFE" w:rsidRPr="0005108A" w14:paraId="183B5395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3D00D55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2F9C3F76" w14:textId="77777777" w:rsidR="00E42CFE" w:rsidRPr="0005108A" w:rsidRDefault="00E42CFE" w:rsidP="00036F9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42CFE" w:rsidRPr="0005108A" w14:paraId="57ADDCD8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7023A12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B7A8E31" w14:textId="77777777" w:rsidR="00E42CFE" w:rsidRPr="0005108A" w:rsidRDefault="00E42CFE" w:rsidP="00036F9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E42CFE" w:rsidRPr="0005108A" w14:paraId="139FDD19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3FE2BCD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08E32F71" w14:textId="77777777" w:rsidR="00E42CFE" w:rsidRPr="0005108A" w:rsidRDefault="00E42CFE" w:rsidP="00036F99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0E9FBEF9" w14:textId="77777777" w:rsidR="00E42CFE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16DFD6C" w14:textId="77777777" w:rsidR="00E42CFE" w:rsidRPr="00B60E1C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E42CFE" w:rsidRPr="0005108A" w14:paraId="188C40AF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6F1B8C8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4</w:t>
                  </w:r>
                </w:p>
              </w:tc>
              <w:tc>
                <w:tcPr>
                  <w:tcW w:w="5552" w:type="dxa"/>
                </w:tcPr>
                <w:p w14:paraId="324AD368" w14:textId="77777777" w:rsidR="00E42CFE" w:rsidRPr="0005108A" w:rsidRDefault="00E42CFE" w:rsidP="00036F99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7B9D1545" w14:textId="77777777" w:rsidR="00E42CFE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5445E5C3" w14:textId="77777777" w:rsidR="00E42CFE" w:rsidRPr="00B60E1C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579A410E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53BE9ADD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E42CFE" w:rsidRPr="0005108A" w14:paraId="7733F0D4" w14:textId="77777777" w:rsidTr="00036F99">
        <w:trPr>
          <w:trHeight w:val="217"/>
        </w:trPr>
        <w:tc>
          <w:tcPr>
            <w:tcW w:w="8211" w:type="dxa"/>
            <w:shd w:val="clear" w:color="auto" w:fill="C0C0C0"/>
          </w:tcPr>
          <w:p w14:paraId="2DB0EAFE" w14:textId="77777777" w:rsidR="00E42CFE" w:rsidRPr="0005108A" w:rsidRDefault="00E42CFE" w:rsidP="00036F99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9708496"/>
            <w:r w:rsidRPr="0005108A">
              <w:rPr>
                <w:sz w:val="24"/>
                <w:szCs w:val="24"/>
                <w:lang w:val="es-MX"/>
              </w:rPr>
              <w:t>10. Requerimientos No Funcionales</w:t>
            </w:r>
            <w:bookmarkEnd w:id="13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785285E8" w14:textId="77777777" w:rsidTr="00036F99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EAAFE10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E42CFE" w:rsidRPr="0005108A" w14:paraId="06FF9F2B" w14:textId="77777777" w:rsidTr="00036F9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E167D5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2591CD1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B32783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E42CFE" w:rsidRPr="0005108A" w14:paraId="795403F5" w14:textId="77777777" w:rsidTr="00036F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89DF2F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43C825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6620485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E42CFE" w:rsidRPr="0005108A" w14:paraId="00168C9D" w14:textId="77777777" w:rsidTr="00036F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728BD33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EF1648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36B04E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7C1D0234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7FEA744F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607CE612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3293259E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5216F983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566EEBA2" w14:textId="77777777" w:rsidR="00E42CFE" w:rsidRPr="0005108A" w:rsidRDefault="00E42CFE" w:rsidP="00036F99">
            <w:pPr>
              <w:rPr>
                <w:highlight w:val="yellow"/>
              </w:rPr>
            </w:pPr>
          </w:p>
        </w:tc>
      </w:tr>
      <w:tr w:rsidR="00E42CFE" w:rsidRPr="0005108A" w14:paraId="31C3D0D9" w14:textId="77777777" w:rsidTr="00036F99">
        <w:tc>
          <w:tcPr>
            <w:tcW w:w="8211" w:type="dxa"/>
            <w:shd w:val="clear" w:color="auto" w:fill="C0C0C0"/>
          </w:tcPr>
          <w:p w14:paraId="10E8103E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14" w:name="_Toc19708497"/>
            <w:r w:rsidRPr="0005108A">
              <w:rPr>
                <w:sz w:val="24"/>
                <w:szCs w:val="24"/>
                <w:lang w:val="es-MX"/>
              </w:rPr>
              <w:lastRenderedPageBreak/>
              <w:t>11. Diagrama de actividad</w:t>
            </w:r>
            <w:bookmarkEnd w:id="14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1B0BC7" w14:paraId="44F174B8" w14:textId="77777777" w:rsidTr="00036F99">
        <w:tc>
          <w:tcPr>
            <w:tcW w:w="8211" w:type="dxa"/>
            <w:shd w:val="clear" w:color="auto" w:fill="auto"/>
          </w:tcPr>
          <w:p w14:paraId="402FE2C2" w14:textId="77777777" w:rsidR="00E42CFE" w:rsidRDefault="00E42CFE" w:rsidP="00036F99">
            <w:pPr>
              <w:spacing w:line="276" w:lineRule="auto"/>
              <w:jc w:val="center"/>
            </w:pPr>
          </w:p>
          <w:p w14:paraId="081B02B9" w14:textId="77777777" w:rsidR="00E42CFE" w:rsidRDefault="00E42CFE" w:rsidP="00036F99">
            <w:pPr>
              <w:jc w:val="center"/>
            </w:pPr>
            <w:r>
              <w:object w:dxaOrig="11686" w:dyaOrig="13681" w14:anchorId="329DDF64">
                <v:shape id="_x0000_i1027" type="#_x0000_t75" style="width:396.7pt;height:465.3pt" o:ole="">
                  <v:imagedata r:id="rId9" o:title=""/>
                </v:shape>
                <o:OLEObject Type="Embed" ProgID="Visio.Drawing.15" ShapeID="_x0000_i1027" DrawAspect="Content" ObjectID="_1631868612" r:id="rId10"/>
              </w:object>
            </w:r>
          </w:p>
          <w:p w14:paraId="0F44294F" w14:textId="77777777" w:rsidR="00E42CFE" w:rsidRPr="001B0BC7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7FE5BE8E" w14:textId="77777777" w:rsidTr="00036F99">
        <w:tc>
          <w:tcPr>
            <w:tcW w:w="8211" w:type="dxa"/>
            <w:shd w:val="clear" w:color="auto" w:fill="auto"/>
          </w:tcPr>
          <w:p w14:paraId="7E179972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object w:dxaOrig="11685" w:dyaOrig="13680" w14:anchorId="6D8FCEAD">
                <v:shape id="_x0000_i1028" type="#_x0000_t75" style="width:328.1pt;height:434.05pt" o:ole="">
                  <v:imagedata r:id="rId11" o:title=""/>
                </v:shape>
                <o:OLEObject Type="Embed" ProgID="Visio.Drawing.15" ShapeID="_x0000_i1028" DrawAspect="Content" ObjectID="_1631868613" r:id="rId12"/>
              </w:object>
            </w:r>
          </w:p>
          <w:p w14:paraId="6A66AC1D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57F0AEC8" w14:textId="77777777" w:rsidTr="00036F99">
        <w:tc>
          <w:tcPr>
            <w:tcW w:w="8211" w:type="dxa"/>
            <w:shd w:val="clear" w:color="auto" w:fill="C0C0C0"/>
          </w:tcPr>
          <w:p w14:paraId="2BCC4E9D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15" w:name="_Toc19708498"/>
            <w:r w:rsidRPr="0005108A">
              <w:rPr>
                <w:sz w:val="24"/>
                <w:szCs w:val="24"/>
                <w:lang w:val="es-MX"/>
              </w:rPr>
              <w:t>12. Diagrama de estados</w:t>
            </w:r>
            <w:bookmarkEnd w:id="15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592DFB9" w14:textId="77777777" w:rsidTr="00036F99">
        <w:trPr>
          <w:hidden w:val="0"/>
        </w:trPr>
        <w:tc>
          <w:tcPr>
            <w:tcW w:w="8211" w:type="dxa"/>
            <w:shd w:val="clear" w:color="auto" w:fill="auto"/>
          </w:tcPr>
          <w:p w14:paraId="476E0F04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442D68E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32DF813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6C8CB34F" w14:textId="77777777" w:rsidTr="00036F99">
        <w:tc>
          <w:tcPr>
            <w:tcW w:w="8211" w:type="dxa"/>
            <w:shd w:val="clear" w:color="auto" w:fill="C0C0C0"/>
          </w:tcPr>
          <w:p w14:paraId="2E9D888F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6" w:name="_Toc19708499"/>
            <w:r w:rsidRPr="0005108A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97F3BAA" w14:textId="77777777" w:rsidTr="00036F99">
        <w:trPr>
          <w:trHeight w:val="4596"/>
        </w:trPr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293" w:type="dxa"/>
              <w:tblLook w:val="01E0" w:firstRow="1" w:lastRow="1" w:firstColumn="1" w:lastColumn="1" w:noHBand="0" w:noVBand="0"/>
            </w:tblPr>
            <w:tblGrid>
              <w:gridCol w:w="7702"/>
            </w:tblGrid>
            <w:tr w:rsidR="00E42CFE" w:rsidRPr="001B0BC7" w14:paraId="0F7741F0" w14:textId="77777777" w:rsidTr="00036F99">
              <w:trPr>
                <w:trHeight w:val="4596"/>
              </w:trPr>
              <w:tc>
                <w:tcPr>
                  <w:tcW w:w="8211" w:type="dxa"/>
                  <w:shd w:val="clear" w:color="auto" w:fill="auto"/>
                </w:tcPr>
                <w:p w14:paraId="6CC7C3F9" w14:textId="77777777" w:rsidR="00E42CFE" w:rsidRPr="001B0BC7" w:rsidRDefault="00E42CFE" w:rsidP="00036F99">
                  <w:pPr>
                    <w:rPr>
                      <w:rFonts w:ascii="Arial" w:hAnsi="Arial" w:cs="Arial"/>
                    </w:rPr>
                  </w:pP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A0" w:firstRow="1" w:lastRow="0" w:firstColumn="1" w:lastColumn="0" w:noHBand="0" w:noVBand="1"/>
                  </w:tblPr>
                  <w:tblGrid>
                    <w:gridCol w:w="3572"/>
                    <w:gridCol w:w="3688"/>
                  </w:tblGrid>
                  <w:tr w:rsidR="00E42CFE" w:rsidRPr="00B04723" w14:paraId="4DFAECB7" w14:textId="77777777" w:rsidTr="00036F99">
                    <w:trPr>
                      <w:trHeight w:val="380"/>
                      <w:jc w:val="center"/>
                    </w:trPr>
                    <w:tc>
                      <w:tcPr>
                        <w:tcW w:w="7260" w:type="dxa"/>
                        <w:gridSpan w:val="2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BFBFBF"/>
                        <w:vAlign w:val="center"/>
                      </w:tcPr>
                      <w:p w14:paraId="46B62569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S DE CONFORMIDAD</w:t>
                        </w:r>
                      </w:p>
                      <w:p w14:paraId="54C61405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vanish/>
                            <w:color w:val="0000FF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01A1C8A4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2E580DB6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1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0312C1CF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2</w:t>
                        </w:r>
                      </w:p>
                    </w:tc>
                  </w:tr>
                  <w:tr w:rsidR="00E42CFE" w:rsidRPr="00B04723" w14:paraId="4C704B86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69AF60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 w:rsidRPr="00B04723">
                          <w:rPr>
                            <w:rFonts w:ascii="Arial" w:hAnsi="Arial" w:cs="Arial"/>
                            <w:color w:val="000000" w:themeColor="text1"/>
                            <w:sz w:val="18"/>
                            <w:szCs w:val="18"/>
                          </w:rPr>
                          <w:t>Francisco Alfonso Alcántara Tapia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DD28B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Raúl Adrián Jiménez Núñez</w:t>
                        </w:r>
                      </w:p>
                    </w:tc>
                  </w:tr>
                  <w:tr w:rsidR="00E42CFE" w:rsidRPr="00B04723" w14:paraId="76CEA9CD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B0E398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, AGRS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BC1044C" w14:textId="77777777" w:rsidR="00E42CFE" w:rsidRPr="00B04723" w:rsidRDefault="00E42CFE" w:rsidP="00036F99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.</w:t>
                        </w:r>
                      </w:p>
                    </w:tc>
                  </w:tr>
                  <w:tr w:rsidR="00E42CFE" w:rsidRPr="00B04723" w14:paraId="7839963C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5527A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6ADE965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</w:tr>
                  <w:tr w:rsidR="00E42CFE" w:rsidRPr="00B04723" w14:paraId="723FD6AF" w14:textId="77777777" w:rsidTr="00036F99">
                    <w:trPr>
                      <w:trHeight w:val="821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44582E4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09BB51D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3C2383A3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161BE426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3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470C40EC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4</w:t>
                        </w:r>
                      </w:p>
                    </w:tc>
                  </w:tr>
                  <w:tr w:rsidR="00E42CFE" w:rsidRPr="00B04723" w14:paraId="3D70DA1E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97DDF4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: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Margarita Canseco Flores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CEA8EB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Ivonne Meza Sánchez</w:t>
                        </w:r>
                      </w:p>
                    </w:tc>
                  </w:tr>
                  <w:tr w:rsidR="00E42CFE" w:rsidRPr="00B04723" w14:paraId="07DCFE79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D6C851F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 de Soluciones de Negocio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73BB008" w14:textId="77777777" w:rsidR="00E42CFE" w:rsidRPr="00B04723" w:rsidRDefault="00E42CFE" w:rsidP="00036F99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 de Soluciones de Negocio.</w:t>
                        </w:r>
                      </w:p>
                    </w:tc>
                  </w:tr>
                  <w:tr w:rsidR="00E42CFE" w:rsidRPr="00B04723" w14:paraId="343B97FF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41B1A16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EC4855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:rsidRPr="00B04723" w14:paraId="0FDB2A87" w14:textId="77777777" w:rsidTr="00036F99">
                    <w:trPr>
                      <w:trHeight w:val="87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D42D91E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389038AE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6997D513" w14:textId="77777777" w:rsidTr="00036F99">
                    <w:trPr>
                      <w:trHeight w:val="298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65FB432D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5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734CEFC9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6</w:t>
                        </w:r>
                      </w:p>
                    </w:tc>
                  </w:tr>
                  <w:tr w:rsidR="00E42CFE" w:rsidRPr="00B04723" w14:paraId="45F3739F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0D618D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Sergio Valverde López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083A8E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Isaac Abraham Meza Sánchez</w:t>
                        </w:r>
                      </w:p>
                    </w:tc>
                  </w:tr>
                  <w:tr w:rsidR="00E42CFE" w:rsidRPr="00B04723" w14:paraId="5D9097D2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7A7679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Líder del proyecto El Consorcio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C3E5004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Analista del Consorcio</w:t>
                        </w:r>
                      </w:p>
                    </w:tc>
                  </w:tr>
                  <w:tr w:rsidR="00E42CFE" w14:paraId="53113B9F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F1D427C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08C57CD" w14:textId="77777777" w:rsidR="00E42CFE" w:rsidRDefault="00E42CFE" w:rsidP="00036F99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14:paraId="4C5648AC" w14:textId="77777777" w:rsidTr="00036F99">
                    <w:trPr>
                      <w:trHeight w:val="71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7292F2F" w14:textId="77777777" w:rsidR="00E42CFE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203F18B" w14:textId="77777777" w:rsidR="00E42CFE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14:paraId="252ECCE5" w14:textId="77777777" w:rsidR="00E42CFE" w:rsidRPr="001B0BC7" w:rsidRDefault="00E42CFE" w:rsidP="00036F99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6D29585F" w14:textId="77777777" w:rsidR="00E42CFE" w:rsidRDefault="00E42CFE" w:rsidP="00036F99"/>
          <w:p w14:paraId="66301997" w14:textId="77777777" w:rsidR="00E42CFE" w:rsidRDefault="00E42CFE" w:rsidP="00036F99"/>
          <w:p w14:paraId="5E52910B" w14:textId="77777777" w:rsidR="00E42CFE" w:rsidRDefault="00E42CFE" w:rsidP="00036F99"/>
          <w:p w14:paraId="20932F03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</w:tbl>
    <w:p w14:paraId="3120BDBA" w14:textId="77777777" w:rsidR="00E42CFE" w:rsidRPr="0005108A" w:rsidRDefault="00E42CFE" w:rsidP="00E42CFE"/>
    <w:p w14:paraId="3E1B43D9" w14:textId="77777777" w:rsidR="00E428EF" w:rsidRPr="0005108A" w:rsidRDefault="00E428EF" w:rsidP="00F22416"/>
    <w:sectPr w:rsidR="00E428EF" w:rsidRPr="0005108A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B84B0F" w14:textId="77777777" w:rsidR="00E616E3" w:rsidRDefault="00E616E3">
      <w:r>
        <w:separator/>
      </w:r>
    </w:p>
  </w:endnote>
  <w:endnote w:type="continuationSeparator" w:id="0">
    <w:p w14:paraId="03CA77BA" w14:textId="77777777" w:rsidR="00E616E3" w:rsidRDefault="00E616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4331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A43313" w:rsidRPr="00CC505B" w:rsidRDefault="00A4331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A43313" w:rsidRPr="00CC505B" w:rsidRDefault="00A4331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54DF32D3" w:rsidR="00A43313" w:rsidRPr="00CC505B" w:rsidRDefault="00A4331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A30783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E616E3">
            <w:fldChar w:fldCharType="begin"/>
          </w:r>
          <w:r w:rsidR="00E616E3">
            <w:instrText xml:space="preserve"> NUMPAGES  \* MERGEFORMAT </w:instrText>
          </w:r>
          <w:r w:rsidR="00E616E3">
            <w:fldChar w:fldCharType="separate"/>
          </w:r>
          <w:r w:rsidR="00A30783" w:rsidRPr="00A30783">
            <w:rPr>
              <w:rStyle w:val="Nmerodepgina"/>
              <w:noProof/>
              <w:color w:val="999999"/>
              <w:sz w:val="24"/>
            </w:rPr>
            <w:t>11</w:t>
          </w:r>
          <w:r w:rsidR="00E616E3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6013D0C" w14:textId="77777777" w:rsidR="00A43313" w:rsidRDefault="00A4331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D1A3A5" w14:textId="77777777" w:rsidR="00E616E3" w:rsidRDefault="00E616E3">
      <w:r>
        <w:separator/>
      </w:r>
    </w:p>
  </w:footnote>
  <w:footnote w:type="continuationSeparator" w:id="0">
    <w:p w14:paraId="19EA6D83" w14:textId="77777777" w:rsidR="00E616E3" w:rsidRDefault="00E616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32"/>
      <w:gridCol w:w="4314"/>
      <w:gridCol w:w="2377"/>
    </w:tblGrid>
    <w:tr w:rsidR="00A4331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val="en-US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A43313" w:rsidRPr="00D5407A" w:rsidRDefault="00A4331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A43313" w:rsidRPr="00C47116" w:rsidRDefault="00A4331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8pt;height:27.85pt" o:ole="">
                <v:imagedata r:id="rId2" o:title=""/>
              </v:shape>
              <o:OLEObject Type="Embed" ProgID="PBrush" ShapeID="_x0000_i1026" DrawAspect="Content" ObjectID="_1631868614" r:id="rId3"/>
            </w:object>
          </w:r>
        </w:p>
      </w:tc>
    </w:tr>
    <w:tr w:rsidR="00A4331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A43313" w:rsidRDefault="00A4331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4331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A43313" w:rsidRDefault="00A4331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A43313" w:rsidRPr="00D5407A" w:rsidRDefault="00A4331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777777" w:rsidR="00A43313" w:rsidRDefault="00A43313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02_934_ECU_Inicio_cancelacion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14:paraId="68EA4CBB" w14:textId="77777777" w:rsidR="00A43313" w:rsidRPr="005B7025" w:rsidRDefault="00A4331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A43313" w:rsidRPr="00D518D4" w:rsidRDefault="00A4331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97D6D6B" w14:textId="77777777" w:rsidR="00A43313" w:rsidRDefault="00A4331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0" w15:restartNumberingAfterBreak="0">
    <w:nsid w:val="1C0B0CBA"/>
    <w:multiLevelType w:val="hybridMultilevel"/>
    <w:tmpl w:val="10DE796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284355"/>
    <w:multiLevelType w:val="hybridMultilevel"/>
    <w:tmpl w:val="C116E9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6"/>
  </w:num>
  <w:num w:numId="5">
    <w:abstractNumId w:val="28"/>
  </w:num>
  <w:num w:numId="6">
    <w:abstractNumId w:val="31"/>
  </w:num>
  <w:num w:numId="7">
    <w:abstractNumId w:val="5"/>
  </w:num>
  <w:num w:numId="8">
    <w:abstractNumId w:val="32"/>
  </w:num>
  <w:num w:numId="9">
    <w:abstractNumId w:val="6"/>
  </w:num>
  <w:num w:numId="10">
    <w:abstractNumId w:val="23"/>
  </w:num>
  <w:num w:numId="11">
    <w:abstractNumId w:val="35"/>
  </w:num>
  <w:num w:numId="12">
    <w:abstractNumId w:val="11"/>
  </w:num>
  <w:num w:numId="13">
    <w:abstractNumId w:val="40"/>
  </w:num>
  <w:num w:numId="14">
    <w:abstractNumId w:val="4"/>
  </w:num>
  <w:num w:numId="15">
    <w:abstractNumId w:val="39"/>
  </w:num>
  <w:num w:numId="16">
    <w:abstractNumId w:val="3"/>
  </w:num>
  <w:num w:numId="17">
    <w:abstractNumId w:val="9"/>
  </w:num>
  <w:num w:numId="18">
    <w:abstractNumId w:val="36"/>
  </w:num>
  <w:num w:numId="19">
    <w:abstractNumId w:val="7"/>
  </w:num>
  <w:num w:numId="20">
    <w:abstractNumId w:val="18"/>
  </w:num>
  <w:num w:numId="21">
    <w:abstractNumId w:val="34"/>
  </w:num>
  <w:num w:numId="22">
    <w:abstractNumId w:val="8"/>
  </w:num>
  <w:num w:numId="23">
    <w:abstractNumId w:val="14"/>
  </w:num>
  <w:num w:numId="24">
    <w:abstractNumId w:val="24"/>
  </w:num>
  <w:num w:numId="25">
    <w:abstractNumId w:val="12"/>
  </w:num>
  <w:num w:numId="26">
    <w:abstractNumId w:val="38"/>
  </w:num>
  <w:num w:numId="27">
    <w:abstractNumId w:val="10"/>
  </w:num>
  <w:num w:numId="28">
    <w:abstractNumId w:val="29"/>
  </w:num>
  <w:num w:numId="29">
    <w:abstractNumId w:val="17"/>
  </w:num>
  <w:num w:numId="30">
    <w:abstractNumId w:val="30"/>
  </w:num>
  <w:num w:numId="31">
    <w:abstractNumId w:val="1"/>
  </w:num>
  <w:num w:numId="32">
    <w:abstractNumId w:val="37"/>
  </w:num>
  <w:num w:numId="33">
    <w:abstractNumId w:val="20"/>
  </w:num>
  <w:num w:numId="34">
    <w:abstractNumId w:val="42"/>
  </w:num>
  <w:num w:numId="35">
    <w:abstractNumId w:val="33"/>
  </w:num>
  <w:num w:numId="36">
    <w:abstractNumId w:val="13"/>
  </w:num>
  <w:num w:numId="37">
    <w:abstractNumId w:val="19"/>
  </w:num>
  <w:num w:numId="38">
    <w:abstractNumId w:val="26"/>
  </w:num>
  <w:num w:numId="39">
    <w:abstractNumId w:val="2"/>
  </w:num>
  <w:num w:numId="40">
    <w:abstractNumId w:val="21"/>
  </w:num>
  <w:num w:numId="41">
    <w:abstractNumId w:val="15"/>
  </w:num>
  <w:num w:numId="42">
    <w:abstractNumId w:val="27"/>
  </w:num>
  <w:num w:numId="43">
    <w:abstractNumId w:val="2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3A2A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E24C0"/>
    <w:rsid w:val="000F03E6"/>
    <w:rsid w:val="000F498F"/>
    <w:rsid w:val="000F7737"/>
    <w:rsid w:val="001046E0"/>
    <w:rsid w:val="001146B8"/>
    <w:rsid w:val="00123986"/>
    <w:rsid w:val="001251FA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2B12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0BE7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0783"/>
    <w:rsid w:val="00A31CC7"/>
    <w:rsid w:val="00A335AF"/>
    <w:rsid w:val="00A43313"/>
    <w:rsid w:val="00A56351"/>
    <w:rsid w:val="00A60D1D"/>
    <w:rsid w:val="00A6234B"/>
    <w:rsid w:val="00A657E1"/>
    <w:rsid w:val="00A65956"/>
    <w:rsid w:val="00A6620B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CFE"/>
    <w:rsid w:val="00E42E9A"/>
    <w:rsid w:val="00E44B0A"/>
    <w:rsid w:val="00E50031"/>
    <w:rsid w:val="00E53132"/>
    <w:rsid w:val="00E54192"/>
    <w:rsid w:val="00E616E3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0BB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42CF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3</TotalTime>
  <Pages>11</Pages>
  <Words>1469</Words>
  <Characters>8376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9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CS5</cp:lastModifiedBy>
  <cp:revision>69</cp:revision>
  <cp:lastPrinted>2013-09-18T19:58:00Z</cp:lastPrinted>
  <dcterms:created xsi:type="dcterms:W3CDTF">2018-08-28T21:13:00Z</dcterms:created>
  <dcterms:modified xsi:type="dcterms:W3CDTF">2019-10-06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